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2A46" w:rsidRDefault="005E1923">
      <w:r>
        <w:object w:dxaOrig="11388" w:dyaOrig="13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87.8pt" o:ole="">
            <v:imagedata r:id="rId4" o:title=""/>
          </v:shape>
          <o:OLEObject Type="Embed" ProgID="Visio.Drawing.15" ShapeID="_x0000_i1025" DrawAspect="Content" ObjectID="_1603616464" r:id="rId5"/>
        </w:object>
      </w:r>
      <w:bookmarkStart w:id="0" w:name="_GoBack"/>
      <w:bookmarkEnd w:id="0"/>
    </w:p>
    <w:sectPr w:rsidR="002F2A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7ADF"/>
    <w:rsid w:val="002F2A46"/>
    <w:rsid w:val="005E1923"/>
    <w:rsid w:val="00747ADF"/>
    <w:rsid w:val="00887EBE"/>
    <w:rsid w:val="00AD6C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F82C2E-274C-44DE-91B0-AC3977B65D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Jingwen</dc:creator>
  <cp:keywords/>
  <dc:description/>
  <cp:lastModifiedBy>JiangJingwen</cp:lastModifiedBy>
  <cp:revision>3</cp:revision>
  <dcterms:created xsi:type="dcterms:W3CDTF">2018-11-13T02:09:00Z</dcterms:created>
  <dcterms:modified xsi:type="dcterms:W3CDTF">2018-11-13T04:15:00Z</dcterms:modified>
</cp:coreProperties>
</file>